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C9367E"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77777777" w:rsidR="00C9367E" w:rsidRDefault="00C9367E" w:rsidP="00C76B25">
            <w:pPr>
              <w:spacing w:after="0"/>
              <w:jc w:val="center"/>
              <w:rPr>
                <w:rFonts w:eastAsia="Yu Mincho"/>
                <w:lang w:val="en-US" w:eastAsia="ja-JP"/>
              </w:rPr>
            </w:pPr>
          </w:p>
        </w:tc>
        <w:tc>
          <w:tcPr>
            <w:tcW w:w="2977" w:type="dxa"/>
            <w:tcBorders>
              <w:top w:val="single" w:sz="4" w:space="0" w:color="auto"/>
              <w:left w:val="single" w:sz="4" w:space="0" w:color="auto"/>
              <w:bottom w:val="single" w:sz="4" w:space="0" w:color="auto"/>
              <w:right w:val="single" w:sz="4" w:space="0" w:color="auto"/>
            </w:tcBorders>
          </w:tcPr>
          <w:p w14:paraId="38E980A1" w14:textId="77777777" w:rsidR="00C9367E" w:rsidRDefault="00C9367E" w:rsidP="00C76B25">
            <w:pPr>
              <w:spacing w:after="0"/>
              <w:jc w:val="center"/>
              <w:rPr>
                <w:rFonts w:eastAsia="Yu Mincho"/>
                <w:lang w:val="en-US" w:eastAsia="ja-JP"/>
              </w:rPr>
            </w:pPr>
          </w:p>
        </w:tc>
        <w:tc>
          <w:tcPr>
            <w:tcW w:w="4394" w:type="dxa"/>
            <w:tcBorders>
              <w:top w:val="single" w:sz="4" w:space="0" w:color="auto"/>
              <w:left w:val="single" w:sz="4" w:space="0" w:color="auto"/>
              <w:bottom w:val="single" w:sz="4" w:space="0" w:color="auto"/>
              <w:right w:val="single" w:sz="4" w:space="0" w:color="auto"/>
            </w:tcBorders>
          </w:tcPr>
          <w:p w14:paraId="70F875AE" w14:textId="77777777" w:rsidR="00C9367E" w:rsidRDefault="00C9367E" w:rsidP="00C76B25">
            <w:pPr>
              <w:spacing w:after="0"/>
              <w:jc w:val="center"/>
              <w:rPr>
                <w:lang w:val="en-US"/>
              </w:rPr>
            </w:pP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156.05pt" o:ole="">
            <v:imagedata r:id="rId11" o:title=""/>
          </v:shape>
          <o:OLEObject Type="Embed" ProgID="Visio.Drawing.15" ShapeID="_x0000_i1025" DrawAspect="Content" ObjectID="_1832083060"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498AAEE9"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can be active simultaneously</w:t>
      </w:r>
    </w:p>
    <w:p w14:paraId="76CDDE26" w14:textId="6FFFE67A" w:rsidR="00740CCD" w:rsidRPr="00BA04CF" w:rsidRDefault="004C461C"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can be active simultaneously</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8A69C7">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740CCD" w14:paraId="288829F0" w14:textId="77777777" w:rsidTr="008A69C7">
        <w:tc>
          <w:tcPr>
            <w:tcW w:w="1479" w:type="dxa"/>
          </w:tcPr>
          <w:p w14:paraId="0D7FB809" w14:textId="77777777" w:rsidR="00740CCD" w:rsidRDefault="00740CCD" w:rsidP="00F70D0E">
            <w:pPr>
              <w:spacing w:before="120" w:after="120" w:line="240" w:lineRule="atLeast"/>
              <w:rPr>
                <w:rFonts w:eastAsiaTheme="minorEastAsia"/>
                <w:lang w:val="en-US" w:eastAsia="zh-CN"/>
              </w:rPr>
            </w:pPr>
          </w:p>
        </w:tc>
        <w:tc>
          <w:tcPr>
            <w:tcW w:w="1372" w:type="dxa"/>
          </w:tcPr>
          <w:p w14:paraId="77C3F53A" w14:textId="77777777" w:rsidR="00740CCD" w:rsidRDefault="00740CCD" w:rsidP="00F70D0E">
            <w:pPr>
              <w:tabs>
                <w:tab w:val="left" w:pos="551"/>
              </w:tabs>
              <w:spacing w:before="120" w:after="120" w:line="240" w:lineRule="atLeast"/>
              <w:rPr>
                <w:rFonts w:eastAsiaTheme="minorEastAsia"/>
                <w:lang w:val="en-US" w:eastAsia="zh-CN"/>
              </w:rPr>
            </w:pPr>
          </w:p>
        </w:tc>
        <w:tc>
          <w:tcPr>
            <w:tcW w:w="6780" w:type="dxa"/>
          </w:tcPr>
          <w:p w14:paraId="33A3A89C" w14:textId="77777777" w:rsidR="00740CCD" w:rsidRDefault="00740CCD" w:rsidP="00F70D0E">
            <w:pPr>
              <w:spacing w:before="120" w:after="120" w:line="240" w:lineRule="atLeast"/>
              <w:rPr>
                <w:rFonts w:eastAsiaTheme="minorEastAsia"/>
                <w:lang w:val="en-US" w:eastAsia="zh-CN"/>
              </w:rPr>
            </w:pP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w:t>
      </w:r>
      <w:r w:rsidR="004D6CE9" w:rsidRPr="004D6CE9">
        <w:rPr>
          <w:b/>
          <w:bCs/>
          <w:color w:val="FF0000"/>
          <w:lang w:val="en-US"/>
        </w:rPr>
        <w:t>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7A17F2F9"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8A69C7">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8A69C7">
            <w:pPr>
              <w:rPr>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8A69C7">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8A69C7">
        <w:tc>
          <w:tcPr>
            <w:tcW w:w="1479" w:type="dxa"/>
          </w:tcPr>
          <w:p w14:paraId="5CBEC944" w14:textId="77777777" w:rsidR="00F51F7A" w:rsidRDefault="00F51F7A" w:rsidP="008A69C7">
            <w:pPr>
              <w:rPr>
                <w:rFonts w:eastAsiaTheme="minorEastAsia"/>
                <w:lang w:val="en-US" w:eastAsia="zh-CN"/>
              </w:rPr>
            </w:pPr>
          </w:p>
        </w:tc>
        <w:tc>
          <w:tcPr>
            <w:tcW w:w="1372" w:type="dxa"/>
          </w:tcPr>
          <w:p w14:paraId="1E3C1218" w14:textId="77777777" w:rsidR="00F51F7A" w:rsidRDefault="00F51F7A" w:rsidP="008A69C7">
            <w:pPr>
              <w:tabs>
                <w:tab w:val="left" w:pos="551"/>
              </w:tabs>
              <w:rPr>
                <w:rFonts w:eastAsiaTheme="minorEastAsia"/>
                <w:lang w:val="en-US" w:eastAsia="zh-CN"/>
              </w:rPr>
            </w:pPr>
          </w:p>
        </w:tc>
        <w:tc>
          <w:tcPr>
            <w:tcW w:w="6780" w:type="dxa"/>
          </w:tcPr>
          <w:p w14:paraId="018ED4C6" w14:textId="77777777" w:rsidR="00F51F7A" w:rsidRDefault="00F51F7A" w:rsidP="008A69C7">
            <w:pPr>
              <w:rPr>
                <w:rFonts w:eastAsiaTheme="minorEastAsia"/>
                <w:lang w:val="en-US" w:eastAsia="zh-CN"/>
              </w:rPr>
            </w:pP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lastRenderedPageBreak/>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000DE2F5"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3676EB">
        <w:rPr>
          <w:b/>
          <w:bCs/>
          <w:lang w:val="en-US"/>
        </w:rPr>
        <w:t xml:space="preserve">the command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8A69C7">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D86B52" w:rsidRPr="002F59BC" w14:paraId="4900E27F" w14:textId="77777777" w:rsidTr="008A69C7">
        <w:tc>
          <w:tcPr>
            <w:tcW w:w="1479" w:type="dxa"/>
          </w:tcPr>
          <w:p w14:paraId="5A5BF2B3" w14:textId="77777777" w:rsidR="00D86B52" w:rsidRPr="002F59BC" w:rsidRDefault="00D86B52" w:rsidP="002F59BC">
            <w:pPr>
              <w:spacing w:before="120" w:after="120" w:line="240" w:lineRule="atLeast"/>
              <w:rPr>
                <w:rFonts w:eastAsiaTheme="minorEastAsia"/>
                <w:lang w:val="en-US" w:eastAsia="zh-CN"/>
              </w:rPr>
            </w:pPr>
          </w:p>
        </w:tc>
        <w:tc>
          <w:tcPr>
            <w:tcW w:w="1372" w:type="dxa"/>
          </w:tcPr>
          <w:p w14:paraId="147A9F90" w14:textId="77777777" w:rsidR="00D86B52" w:rsidRPr="002F59BC" w:rsidRDefault="00D86B52" w:rsidP="002F59BC">
            <w:pPr>
              <w:tabs>
                <w:tab w:val="left" w:pos="551"/>
              </w:tabs>
              <w:spacing w:before="120" w:after="120" w:line="240" w:lineRule="atLeast"/>
              <w:rPr>
                <w:rFonts w:eastAsiaTheme="minorEastAsia"/>
                <w:lang w:val="en-US" w:eastAsia="zh-CN"/>
              </w:rPr>
            </w:pPr>
          </w:p>
        </w:tc>
        <w:tc>
          <w:tcPr>
            <w:tcW w:w="6780" w:type="dxa"/>
          </w:tcPr>
          <w:p w14:paraId="3F480552" w14:textId="77777777" w:rsidR="00D86B52" w:rsidRPr="002F59BC" w:rsidRDefault="00D86B52" w:rsidP="002F59BC">
            <w:pPr>
              <w:spacing w:before="120" w:after="120" w:line="240" w:lineRule="atLeast"/>
              <w:rPr>
                <w:rFonts w:eastAsiaTheme="minorEastAsia"/>
                <w:lang w:val="en-US" w:eastAsia="zh-CN"/>
              </w:rPr>
            </w:pP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lastRenderedPageBreak/>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6116137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command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8A69C7">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D86B52" w14:paraId="7D8546A3" w14:textId="77777777" w:rsidTr="008A69C7">
        <w:tc>
          <w:tcPr>
            <w:tcW w:w="1479" w:type="dxa"/>
          </w:tcPr>
          <w:p w14:paraId="30726C46" w14:textId="77777777" w:rsidR="00D86B52" w:rsidRDefault="00D86B52" w:rsidP="002F59BC">
            <w:pPr>
              <w:spacing w:before="120" w:after="120" w:line="240" w:lineRule="atLeast"/>
              <w:rPr>
                <w:rFonts w:eastAsiaTheme="minorEastAsia"/>
                <w:lang w:val="en-US" w:eastAsia="zh-CN"/>
              </w:rPr>
            </w:pPr>
          </w:p>
        </w:tc>
        <w:tc>
          <w:tcPr>
            <w:tcW w:w="1372" w:type="dxa"/>
          </w:tcPr>
          <w:p w14:paraId="30B08B54" w14:textId="77777777" w:rsidR="00D86B52" w:rsidRDefault="00D86B52" w:rsidP="002F59BC">
            <w:pPr>
              <w:tabs>
                <w:tab w:val="left" w:pos="551"/>
              </w:tabs>
              <w:spacing w:before="120" w:after="120" w:line="240" w:lineRule="atLeast"/>
              <w:rPr>
                <w:rFonts w:eastAsiaTheme="minorEastAsia"/>
                <w:lang w:val="en-US" w:eastAsia="zh-CN"/>
              </w:rPr>
            </w:pPr>
          </w:p>
        </w:tc>
        <w:tc>
          <w:tcPr>
            <w:tcW w:w="6780" w:type="dxa"/>
          </w:tcPr>
          <w:p w14:paraId="7FDDDD71" w14:textId="77777777" w:rsidR="00D86B52" w:rsidRDefault="00D86B52" w:rsidP="002F59BC">
            <w:pPr>
              <w:spacing w:before="120" w:after="120" w:line="240" w:lineRule="atLeast"/>
              <w:rPr>
                <w:rFonts w:eastAsiaTheme="minorEastAsia"/>
                <w:lang w:val="en-US" w:eastAsia="zh-CN"/>
              </w:rPr>
            </w:pP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9.15pt;height:80.95pt" o:ole="">
            <v:imagedata r:id="rId14" o:title=""/>
          </v:shape>
          <o:OLEObject Type="Embed" ProgID="Visio.Drawing.15" ShapeID="_x0000_i1026" DrawAspect="Content" ObjectID="_1832083061"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lastRenderedPageBreak/>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8A69C7">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C74CCE" w14:paraId="39436321" w14:textId="77777777" w:rsidTr="008A69C7">
        <w:tc>
          <w:tcPr>
            <w:tcW w:w="1479" w:type="dxa"/>
          </w:tcPr>
          <w:p w14:paraId="234FB760" w14:textId="77777777" w:rsidR="00C74CCE" w:rsidRDefault="00C74CCE" w:rsidP="008A69C7">
            <w:pPr>
              <w:rPr>
                <w:rFonts w:eastAsiaTheme="minorEastAsia"/>
                <w:lang w:val="en-US" w:eastAsia="zh-CN"/>
              </w:rPr>
            </w:pPr>
          </w:p>
        </w:tc>
        <w:tc>
          <w:tcPr>
            <w:tcW w:w="1372" w:type="dxa"/>
          </w:tcPr>
          <w:p w14:paraId="443AA582" w14:textId="77777777" w:rsidR="00C74CCE" w:rsidRDefault="00C74CCE" w:rsidP="008A69C7">
            <w:pPr>
              <w:tabs>
                <w:tab w:val="left" w:pos="551"/>
              </w:tabs>
              <w:rPr>
                <w:rFonts w:eastAsiaTheme="minorEastAsia"/>
                <w:lang w:val="en-US" w:eastAsia="zh-CN"/>
              </w:rPr>
            </w:pPr>
          </w:p>
        </w:tc>
        <w:tc>
          <w:tcPr>
            <w:tcW w:w="6780" w:type="dxa"/>
          </w:tcPr>
          <w:p w14:paraId="18EC3895" w14:textId="77777777" w:rsidR="00C74CCE" w:rsidRDefault="00C74CCE" w:rsidP="008A69C7">
            <w:pPr>
              <w:rPr>
                <w:rFonts w:eastAsiaTheme="minorEastAsia"/>
                <w:lang w:val="en-US" w:eastAsia="zh-CN"/>
              </w:rPr>
            </w:pP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lastRenderedPageBreak/>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EA15CE">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6C106A" w14:paraId="5DBCAC77" w14:textId="77777777" w:rsidTr="00EA15CE">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063A3" w14:paraId="630FD94F" w14:textId="77777777" w:rsidTr="00EA15CE">
        <w:tc>
          <w:tcPr>
            <w:tcW w:w="1479" w:type="dxa"/>
          </w:tcPr>
          <w:p w14:paraId="2A314512" w14:textId="77777777" w:rsidR="008063A3" w:rsidRDefault="008063A3" w:rsidP="00EA15CE">
            <w:pPr>
              <w:rPr>
                <w:rFonts w:eastAsiaTheme="minorEastAsia"/>
                <w:lang w:val="en-US" w:eastAsia="zh-CN"/>
              </w:rPr>
            </w:pPr>
          </w:p>
        </w:tc>
        <w:tc>
          <w:tcPr>
            <w:tcW w:w="1372" w:type="dxa"/>
          </w:tcPr>
          <w:p w14:paraId="3F339656" w14:textId="77777777" w:rsidR="008063A3" w:rsidRDefault="008063A3" w:rsidP="00EA15CE">
            <w:pPr>
              <w:tabs>
                <w:tab w:val="left" w:pos="551"/>
              </w:tabs>
              <w:rPr>
                <w:rFonts w:eastAsiaTheme="minorEastAsia"/>
                <w:lang w:val="en-US" w:eastAsia="zh-CN"/>
              </w:rPr>
            </w:pPr>
          </w:p>
        </w:tc>
        <w:tc>
          <w:tcPr>
            <w:tcW w:w="6780" w:type="dxa"/>
          </w:tcPr>
          <w:p w14:paraId="391B3011" w14:textId="77777777" w:rsidR="008063A3" w:rsidRDefault="008063A3" w:rsidP="00EA15CE">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lastRenderedPageBreak/>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9323A6">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E025B2" w14:paraId="4D782D47" w14:textId="77777777" w:rsidTr="009323A6">
        <w:tc>
          <w:tcPr>
            <w:tcW w:w="1479" w:type="dxa"/>
          </w:tcPr>
          <w:p w14:paraId="4ABB2FF2" w14:textId="77777777" w:rsidR="00E025B2" w:rsidRDefault="00E025B2" w:rsidP="002F59BC">
            <w:pPr>
              <w:spacing w:before="120" w:after="120" w:line="240" w:lineRule="atLeast"/>
              <w:rPr>
                <w:rFonts w:eastAsiaTheme="minorEastAsia"/>
                <w:lang w:val="en-US" w:eastAsia="zh-CN"/>
              </w:rPr>
            </w:pPr>
          </w:p>
        </w:tc>
        <w:tc>
          <w:tcPr>
            <w:tcW w:w="1372" w:type="dxa"/>
          </w:tcPr>
          <w:p w14:paraId="0A2B42AA" w14:textId="77777777" w:rsidR="00E025B2" w:rsidRDefault="00E025B2" w:rsidP="002F59BC">
            <w:pPr>
              <w:tabs>
                <w:tab w:val="left" w:pos="551"/>
              </w:tabs>
              <w:spacing w:before="120" w:after="120" w:line="240" w:lineRule="atLeast"/>
              <w:rPr>
                <w:rFonts w:eastAsiaTheme="minorEastAsia"/>
                <w:lang w:val="en-US" w:eastAsia="zh-CN"/>
              </w:rPr>
            </w:pPr>
          </w:p>
        </w:tc>
        <w:tc>
          <w:tcPr>
            <w:tcW w:w="6780" w:type="dxa"/>
          </w:tcPr>
          <w:p w14:paraId="38A92EE1" w14:textId="77777777" w:rsidR="00E025B2" w:rsidRDefault="00E025B2" w:rsidP="002F59BC">
            <w:pPr>
              <w:spacing w:before="120" w:after="120" w:line="240" w:lineRule="atLeast"/>
              <w:rPr>
                <w:rFonts w:eastAsiaTheme="minorEastAsia"/>
                <w:lang w:val="en-US" w:eastAsia="zh-CN"/>
              </w:rPr>
            </w:pP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9323A6">
            <w:pPr>
              <w:tabs>
                <w:tab w:val="left" w:pos="551"/>
              </w:tabs>
              <w:rPr>
                <w:rFonts w:eastAsia="Malgun Gothic"/>
                <w:lang w:val="en-US" w:eastAsia="ko-KR"/>
              </w:rPr>
            </w:pPr>
          </w:p>
        </w:tc>
        <w:tc>
          <w:tcPr>
            <w:tcW w:w="6780" w:type="dxa"/>
          </w:tcPr>
          <w:p w14:paraId="0623F3A0" w14:textId="0796FD90" w:rsidR="008A3F51" w:rsidRPr="00B07A64" w:rsidRDefault="00B07A64" w:rsidP="009323A6">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9323A6">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3F51" w14:paraId="60AF8FF9" w14:textId="77777777" w:rsidTr="009323A6">
        <w:tc>
          <w:tcPr>
            <w:tcW w:w="1479" w:type="dxa"/>
          </w:tcPr>
          <w:p w14:paraId="60BAEE7A" w14:textId="77777777" w:rsidR="008A3F51" w:rsidRDefault="008A3F51" w:rsidP="009323A6">
            <w:pPr>
              <w:rPr>
                <w:rFonts w:eastAsiaTheme="minorEastAsia"/>
                <w:lang w:val="en-US" w:eastAsia="zh-CN"/>
              </w:rPr>
            </w:pPr>
          </w:p>
        </w:tc>
        <w:tc>
          <w:tcPr>
            <w:tcW w:w="1372" w:type="dxa"/>
          </w:tcPr>
          <w:p w14:paraId="7E5BAA23" w14:textId="77777777" w:rsidR="008A3F51" w:rsidRDefault="008A3F51" w:rsidP="009323A6">
            <w:pPr>
              <w:tabs>
                <w:tab w:val="left" w:pos="551"/>
              </w:tabs>
              <w:rPr>
                <w:rFonts w:eastAsiaTheme="minorEastAsia"/>
                <w:lang w:val="en-US" w:eastAsia="zh-CN"/>
              </w:rPr>
            </w:pPr>
          </w:p>
        </w:tc>
        <w:tc>
          <w:tcPr>
            <w:tcW w:w="6780" w:type="dxa"/>
          </w:tcPr>
          <w:p w14:paraId="1D9B0F88" w14:textId="77777777" w:rsidR="008A3F51" w:rsidRDefault="008A3F51" w:rsidP="009323A6">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1D4B8455" w:rsidR="00F761F3" w:rsidRDefault="00AC2D32" w:rsidP="002F59BC">
      <w:pPr>
        <w:spacing w:before="120" w:after="120" w:line="240" w:lineRule="atLeast"/>
        <w:rPr>
          <w:b/>
          <w:bCs/>
          <w:lang w:val="en-US"/>
        </w:rPr>
      </w:pPr>
      <w:r>
        <w:rPr>
          <w:b/>
          <w:bCs/>
          <w:highlight w:val="yellow"/>
          <w:lang w:val="en-US"/>
        </w:rPr>
        <w:lastRenderedPageBreak/>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command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9323A6">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CF0FE8" w14:paraId="053B476D" w14:textId="77777777" w:rsidTr="009323A6">
        <w:tc>
          <w:tcPr>
            <w:tcW w:w="1479" w:type="dxa"/>
          </w:tcPr>
          <w:p w14:paraId="4EC1B4B8" w14:textId="77777777" w:rsidR="00CF0FE8" w:rsidRDefault="00CF0FE8" w:rsidP="00CF0FE8">
            <w:pPr>
              <w:rPr>
                <w:rFonts w:eastAsiaTheme="minorEastAsia"/>
                <w:lang w:val="en-US" w:eastAsia="zh-CN"/>
              </w:rPr>
            </w:pPr>
          </w:p>
        </w:tc>
        <w:tc>
          <w:tcPr>
            <w:tcW w:w="1372" w:type="dxa"/>
          </w:tcPr>
          <w:p w14:paraId="783EE8BC" w14:textId="77777777" w:rsidR="00CF0FE8" w:rsidRDefault="00CF0FE8" w:rsidP="00CF0FE8">
            <w:pPr>
              <w:tabs>
                <w:tab w:val="left" w:pos="551"/>
              </w:tabs>
              <w:rPr>
                <w:rFonts w:eastAsiaTheme="minorEastAsia"/>
                <w:lang w:val="en-US" w:eastAsia="zh-CN"/>
              </w:rPr>
            </w:pPr>
          </w:p>
        </w:tc>
        <w:tc>
          <w:tcPr>
            <w:tcW w:w="6780" w:type="dxa"/>
          </w:tcPr>
          <w:p w14:paraId="2073601F" w14:textId="77777777" w:rsidR="00CF0FE8" w:rsidRDefault="00CF0FE8" w:rsidP="00CF0FE8">
            <w:pPr>
              <w:rPr>
                <w:rFonts w:eastAsiaTheme="minorEastAsia"/>
                <w:lang w:val="en-US" w:eastAsia="zh-CN"/>
              </w:rPr>
            </w:pP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9323A6">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9323A6">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9323A6">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6B546F" w14:paraId="2C0007A2" w14:textId="77777777" w:rsidTr="009323A6">
        <w:tc>
          <w:tcPr>
            <w:tcW w:w="1479" w:type="dxa"/>
          </w:tcPr>
          <w:p w14:paraId="3DE271C4" w14:textId="77777777" w:rsidR="006B546F" w:rsidRDefault="006B546F" w:rsidP="009323A6">
            <w:pPr>
              <w:rPr>
                <w:rFonts w:eastAsiaTheme="minorEastAsia"/>
                <w:lang w:val="en-US" w:eastAsia="zh-CN"/>
              </w:rPr>
            </w:pPr>
          </w:p>
        </w:tc>
        <w:tc>
          <w:tcPr>
            <w:tcW w:w="1372" w:type="dxa"/>
          </w:tcPr>
          <w:p w14:paraId="33333D0D" w14:textId="77777777" w:rsidR="006B546F" w:rsidRDefault="006B546F" w:rsidP="009323A6">
            <w:pPr>
              <w:tabs>
                <w:tab w:val="left" w:pos="551"/>
              </w:tabs>
              <w:rPr>
                <w:rFonts w:eastAsiaTheme="minorEastAsia"/>
                <w:lang w:val="en-US" w:eastAsia="zh-CN"/>
              </w:rPr>
            </w:pPr>
          </w:p>
        </w:tc>
        <w:tc>
          <w:tcPr>
            <w:tcW w:w="6780" w:type="dxa"/>
          </w:tcPr>
          <w:p w14:paraId="4FB9F530" w14:textId="77777777" w:rsidR="006B546F" w:rsidRDefault="006B546F" w:rsidP="009323A6">
            <w:pPr>
              <w:rPr>
                <w:rFonts w:eastAsiaTheme="minorEastAsia"/>
                <w:lang w:val="en-US" w:eastAsia="zh-CN"/>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lastRenderedPageBreak/>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8A69C7">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186E9B" w14:paraId="53BCF76D" w14:textId="77777777" w:rsidTr="008A69C7">
        <w:tc>
          <w:tcPr>
            <w:tcW w:w="1479" w:type="dxa"/>
          </w:tcPr>
          <w:p w14:paraId="32426EBB" w14:textId="77777777" w:rsidR="00186E9B" w:rsidRDefault="00186E9B" w:rsidP="008A69C7">
            <w:pPr>
              <w:rPr>
                <w:rFonts w:eastAsiaTheme="minorEastAsia"/>
                <w:lang w:val="en-US" w:eastAsia="zh-CN"/>
              </w:rPr>
            </w:pPr>
          </w:p>
        </w:tc>
        <w:tc>
          <w:tcPr>
            <w:tcW w:w="1372" w:type="dxa"/>
          </w:tcPr>
          <w:p w14:paraId="399ED03B" w14:textId="77777777" w:rsidR="00186E9B" w:rsidRDefault="00186E9B" w:rsidP="008A69C7">
            <w:pPr>
              <w:tabs>
                <w:tab w:val="left" w:pos="551"/>
              </w:tabs>
              <w:rPr>
                <w:rFonts w:eastAsiaTheme="minorEastAsia"/>
                <w:lang w:val="en-US" w:eastAsia="zh-CN"/>
              </w:rPr>
            </w:pPr>
          </w:p>
        </w:tc>
        <w:tc>
          <w:tcPr>
            <w:tcW w:w="6780" w:type="dxa"/>
          </w:tcPr>
          <w:p w14:paraId="1CA7282D" w14:textId="77777777" w:rsidR="00186E9B" w:rsidRDefault="00186E9B" w:rsidP="008A69C7">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9323A6">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1E10EB" w14:paraId="47D806E7" w14:textId="77777777" w:rsidTr="009323A6">
        <w:tc>
          <w:tcPr>
            <w:tcW w:w="1479" w:type="dxa"/>
          </w:tcPr>
          <w:p w14:paraId="70CECFB9" w14:textId="77777777" w:rsidR="001E10EB" w:rsidRDefault="001E10EB" w:rsidP="001E10EB">
            <w:pPr>
              <w:rPr>
                <w:rFonts w:eastAsiaTheme="minorEastAsia"/>
                <w:lang w:val="en-US" w:eastAsia="zh-CN"/>
              </w:rPr>
            </w:pPr>
          </w:p>
        </w:tc>
        <w:tc>
          <w:tcPr>
            <w:tcW w:w="1372" w:type="dxa"/>
          </w:tcPr>
          <w:p w14:paraId="4903E511" w14:textId="77777777" w:rsidR="001E10EB" w:rsidRDefault="001E10EB" w:rsidP="001E10EB">
            <w:pPr>
              <w:tabs>
                <w:tab w:val="left" w:pos="551"/>
              </w:tabs>
              <w:rPr>
                <w:rFonts w:eastAsiaTheme="minorEastAsia"/>
                <w:lang w:val="en-US" w:eastAsia="zh-CN"/>
              </w:rPr>
            </w:pPr>
          </w:p>
        </w:tc>
        <w:tc>
          <w:tcPr>
            <w:tcW w:w="6780" w:type="dxa"/>
          </w:tcPr>
          <w:p w14:paraId="35779691" w14:textId="77777777" w:rsidR="001E10EB" w:rsidRDefault="001E10EB" w:rsidP="001E10EB">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lastRenderedPageBreak/>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8A69C7">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hint="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1E10EB" w14:paraId="4E98F601" w14:textId="77777777" w:rsidTr="008A69C7">
        <w:tc>
          <w:tcPr>
            <w:tcW w:w="1479" w:type="dxa"/>
          </w:tcPr>
          <w:p w14:paraId="559A7692" w14:textId="77777777" w:rsidR="001E10EB" w:rsidRDefault="001E10EB" w:rsidP="001E10EB">
            <w:pPr>
              <w:rPr>
                <w:rFonts w:eastAsiaTheme="minorEastAsia"/>
                <w:lang w:val="en-US" w:eastAsia="zh-CN"/>
              </w:rPr>
            </w:pPr>
          </w:p>
        </w:tc>
        <w:tc>
          <w:tcPr>
            <w:tcW w:w="1372" w:type="dxa"/>
          </w:tcPr>
          <w:p w14:paraId="21C39EBA" w14:textId="77777777" w:rsidR="001E10EB" w:rsidRDefault="001E10EB" w:rsidP="001E10EB">
            <w:pPr>
              <w:tabs>
                <w:tab w:val="left" w:pos="551"/>
              </w:tabs>
              <w:rPr>
                <w:rFonts w:eastAsiaTheme="minorEastAsia"/>
                <w:lang w:val="en-US" w:eastAsia="zh-CN"/>
              </w:rPr>
            </w:pPr>
          </w:p>
        </w:tc>
        <w:tc>
          <w:tcPr>
            <w:tcW w:w="6780" w:type="dxa"/>
          </w:tcPr>
          <w:p w14:paraId="68ACF752" w14:textId="77777777" w:rsidR="001E10EB" w:rsidRDefault="001E10EB" w:rsidP="001E10EB">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8A69C7">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8A69C7">
            <w:pPr>
              <w:rPr>
                <w:rFonts w:eastAsia="Malgun Gothic"/>
                <w:lang w:val="en-US" w:eastAsia="ko-KR"/>
              </w:rPr>
            </w:pPr>
            <w:r>
              <w:rPr>
                <w:rFonts w:eastAsia="Malgun Gothic"/>
                <w:lang w:val="en-US" w:eastAsia="ko-KR"/>
              </w:rPr>
              <w:t xml:space="preserve">Fine. </w:t>
            </w:r>
          </w:p>
        </w:tc>
      </w:tr>
      <w:tr w:rsidR="009938B9" w14:paraId="34041606" w14:textId="77777777" w:rsidTr="008A69C7">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lastRenderedPageBreak/>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hint="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01247F" w14:paraId="139303CD" w14:textId="77777777" w:rsidTr="008A69C7">
        <w:tc>
          <w:tcPr>
            <w:tcW w:w="1479" w:type="dxa"/>
          </w:tcPr>
          <w:p w14:paraId="1BCDB5EE" w14:textId="77777777" w:rsidR="0001247F" w:rsidRDefault="0001247F" w:rsidP="008A69C7">
            <w:pPr>
              <w:rPr>
                <w:rFonts w:eastAsiaTheme="minorEastAsia"/>
                <w:lang w:val="en-US" w:eastAsia="zh-CN"/>
              </w:rPr>
            </w:pPr>
          </w:p>
        </w:tc>
        <w:tc>
          <w:tcPr>
            <w:tcW w:w="1372" w:type="dxa"/>
          </w:tcPr>
          <w:p w14:paraId="3DC92575" w14:textId="77777777" w:rsidR="0001247F" w:rsidRDefault="0001247F" w:rsidP="008A69C7">
            <w:pPr>
              <w:tabs>
                <w:tab w:val="left" w:pos="551"/>
              </w:tabs>
              <w:rPr>
                <w:rFonts w:eastAsiaTheme="minorEastAsia"/>
                <w:lang w:val="en-US" w:eastAsia="zh-CN"/>
              </w:rPr>
            </w:pPr>
          </w:p>
        </w:tc>
        <w:tc>
          <w:tcPr>
            <w:tcW w:w="6780" w:type="dxa"/>
          </w:tcPr>
          <w:p w14:paraId="68AEC39B" w14:textId="77777777" w:rsidR="0001247F" w:rsidRDefault="0001247F" w:rsidP="008A69C7">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8A69C7">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567D7E" w14:paraId="23E2EFB3" w14:textId="77777777" w:rsidTr="008A69C7">
        <w:tc>
          <w:tcPr>
            <w:tcW w:w="1479" w:type="dxa"/>
          </w:tcPr>
          <w:p w14:paraId="01AFB458" w14:textId="77777777" w:rsidR="00567D7E" w:rsidRDefault="00567D7E" w:rsidP="008A69C7">
            <w:pPr>
              <w:rPr>
                <w:rFonts w:eastAsiaTheme="minorEastAsia"/>
                <w:lang w:val="en-US" w:eastAsia="zh-CN"/>
              </w:rPr>
            </w:pPr>
          </w:p>
        </w:tc>
        <w:tc>
          <w:tcPr>
            <w:tcW w:w="1372" w:type="dxa"/>
          </w:tcPr>
          <w:p w14:paraId="4CA6468B" w14:textId="77777777" w:rsidR="00567D7E" w:rsidRDefault="00567D7E" w:rsidP="008A69C7">
            <w:pPr>
              <w:tabs>
                <w:tab w:val="left" w:pos="551"/>
              </w:tabs>
              <w:rPr>
                <w:rFonts w:eastAsiaTheme="minorEastAsia"/>
                <w:lang w:val="en-US" w:eastAsia="zh-CN"/>
              </w:rPr>
            </w:pPr>
          </w:p>
        </w:tc>
        <w:tc>
          <w:tcPr>
            <w:tcW w:w="6780" w:type="dxa"/>
          </w:tcPr>
          <w:p w14:paraId="21ED33A4" w14:textId="77777777" w:rsidR="00567D7E" w:rsidRDefault="00567D7E" w:rsidP="008A69C7">
            <w:pPr>
              <w:rPr>
                <w:rFonts w:eastAsiaTheme="minorEastAsia"/>
                <w:lang w:val="en-US" w:eastAsia="zh-CN"/>
              </w:rPr>
            </w:pP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9323A6">
            <w:pPr>
              <w:tabs>
                <w:tab w:val="left" w:pos="551"/>
              </w:tabs>
              <w:rPr>
                <w:rFonts w:eastAsia="Malgun Gothic"/>
                <w:lang w:val="en-US" w:eastAsia="ko-KR"/>
              </w:rPr>
            </w:pPr>
          </w:p>
        </w:tc>
        <w:tc>
          <w:tcPr>
            <w:tcW w:w="6780" w:type="dxa"/>
          </w:tcPr>
          <w:p w14:paraId="6C1C220F" w14:textId="52C5A3B1" w:rsidR="0008090E" w:rsidRPr="00622154" w:rsidRDefault="00622154" w:rsidP="009323A6">
            <w:pPr>
              <w:rPr>
                <w:rFonts w:eastAsia="Malgun Gothic"/>
                <w:lang w:val="en-US" w:eastAsia="ko-KR"/>
              </w:rPr>
            </w:pPr>
            <w:r>
              <w:rPr>
                <w:rFonts w:eastAsia="Malgun Gothic"/>
                <w:lang w:val="en-US" w:eastAsia="ko-KR"/>
              </w:rPr>
              <w:t xml:space="preserve">Option 2 is unclear. </w:t>
            </w:r>
          </w:p>
        </w:tc>
      </w:tr>
      <w:tr w:rsidR="00F935E3" w14:paraId="2A1DB97C" w14:textId="77777777" w:rsidTr="009323A6">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lastRenderedPageBreak/>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08090E" w14:paraId="2EE44482" w14:textId="77777777" w:rsidTr="009323A6">
        <w:tc>
          <w:tcPr>
            <w:tcW w:w="1479" w:type="dxa"/>
          </w:tcPr>
          <w:p w14:paraId="51618564" w14:textId="77777777" w:rsidR="0008090E" w:rsidRDefault="0008090E" w:rsidP="009323A6">
            <w:pPr>
              <w:rPr>
                <w:rFonts w:eastAsiaTheme="minorEastAsia"/>
                <w:lang w:val="en-US" w:eastAsia="zh-CN"/>
              </w:rPr>
            </w:pPr>
          </w:p>
        </w:tc>
        <w:tc>
          <w:tcPr>
            <w:tcW w:w="1372" w:type="dxa"/>
          </w:tcPr>
          <w:p w14:paraId="254721C6" w14:textId="77777777" w:rsidR="0008090E" w:rsidRDefault="0008090E" w:rsidP="009323A6">
            <w:pPr>
              <w:tabs>
                <w:tab w:val="left" w:pos="551"/>
              </w:tabs>
              <w:rPr>
                <w:rFonts w:eastAsiaTheme="minorEastAsia"/>
                <w:lang w:val="en-US" w:eastAsia="zh-CN"/>
              </w:rPr>
            </w:pPr>
          </w:p>
        </w:tc>
        <w:tc>
          <w:tcPr>
            <w:tcW w:w="6780" w:type="dxa"/>
          </w:tcPr>
          <w:p w14:paraId="34E7779B" w14:textId="77777777" w:rsidR="0008090E" w:rsidRDefault="0008090E" w:rsidP="009323A6">
            <w:pPr>
              <w:rPr>
                <w:rFonts w:eastAsiaTheme="minorEastAsia"/>
                <w:lang w:val="en-US" w:eastAsia="zh-CN"/>
              </w:rPr>
            </w:pP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5B5A42" w14:paraId="7EE04229" w14:textId="77777777" w:rsidTr="009323A6">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E946E0" w14:paraId="46415493" w14:textId="77777777" w:rsidTr="009323A6">
        <w:tc>
          <w:tcPr>
            <w:tcW w:w="1479" w:type="dxa"/>
          </w:tcPr>
          <w:p w14:paraId="7C57179A" w14:textId="77777777" w:rsidR="00E946E0" w:rsidRDefault="00E946E0" w:rsidP="009323A6">
            <w:pPr>
              <w:rPr>
                <w:rFonts w:eastAsiaTheme="minorEastAsia"/>
                <w:lang w:val="en-US" w:eastAsia="zh-CN"/>
              </w:rPr>
            </w:pPr>
          </w:p>
        </w:tc>
        <w:tc>
          <w:tcPr>
            <w:tcW w:w="1372" w:type="dxa"/>
          </w:tcPr>
          <w:p w14:paraId="343160C3" w14:textId="77777777" w:rsidR="00E946E0" w:rsidRDefault="00E946E0" w:rsidP="009323A6">
            <w:pPr>
              <w:tabs>
                <w:tab w:val="left" w:pos="551"/>
              </w:tabs>
              <w:rPr>
                <w:rFonts w:eastAsiaTheme="minorEastAsia"/>
                <w:lang w:val="en-US" w:eastAsia="zh-CN"/>
              </w:rPr>
            </w:pPr>
          </w:p>
        </w:tc>
        <w:tc>
          <w:tcPr>
            <w:tcW w:w="6780" w:type="dxa"/>
          </w:tcPr>
          <w:p w14:paraId="6559EF61" w14:textId="77777777" w:rsidR="00E946E0" w:rsidRDefault="00E946E0" w:rsidP="009323A6">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lastRenderedPageBreak/>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8732BF" w:rsidRPr="007D480B" w14:paraId="2FAAFA8D" w14:textId="77777777" w:rsidTr="008A69C7">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7E154C"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lastRenderedPageBreak/>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tcPr>
          <w:p w14:paraId="6FD3DD22" w14:textId="77777777" w:rsidR="009525BC" w:rsidRPr="009762DE" w:rsidRDefault="009525BC" w:rsidP="008A69C7">
            <w:pPr>
              <w:rPr>
                <w:rFonts w:eastAsia="等线"/>
                <w:lang w:val="en-US" w:eastAsia="zh-CN"/>
              </w:rPr>
            </w:pPr>
          </w:p>
        </w:tc>
        <w:tc>
          <w:tcPr>
            <w:tcW w:w="756" w:type="dxa"/>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tcPr>
          <w:p w14:paraId="4602AE93" w14:textId="77777777" w:rsidR="009525BC" w:rsidRPr="009762DE" w:rsidRDefault="009525BC" w:rsidP="008A69C7">
            <w:pPr>
              <w:rPr>
                <w:rFonts w:eastAsia="等线"/>
                <w:lang w:val="en-US" w:eastAsia="zh-CN"/>
              </w:rPr>
            </w:pPr>
          </w:p>
        </w:tc>
        <w:tc>
          <w:tcPr>
            <w:tcW w:w="756" w:type="dxa"/>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8A69C7">
            <w:pPr>
              <w:rPr>
                <w:rFonts w:eastAsia="等线"/>
                <w:lang w:val="en-US" w:eastAsia="zh-CN"/>
              </w:rPr>
            </w:pPr>
          </w:p>
        </w:tc>
        <w:tc>
          <w:tcPr>
            <w:tcW w:w="756" w:type="dxa"/>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t>√</w:t>
            </w:r>
          </w:p>
          <w:p w14:paraId="0CB743C7" w14:textId="77777777" w:rsidR="009525BC" w:rsidRPr="009762DE" w:rsidRDefault="009525BC" w:rsidP="008A69C7">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8A69C7">
            <w:pPr>
              <w:rPr>
                <w:rFonts w:eastAsia="等线"/>
                <w:lang w:val="en-US" w:eastAsia="zh-CN"/>
              </w:rPr>
            </w:pPr>
          </w:p>
        </w:tc>
        <w:tc>
          <w:tcPr>
            <w:tcW w:w="760" w:type="dxa"/>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lastRenderedPageBreak/>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lastRenderedPageBreak/>
              <w:t>set to '0'</w:t>
            </w:r>
          </w:p>
        </w:tc>
        <w:tc>
          <w:tcPr>
            <w:tcW w:w="760" w:type="dxa"/>
          </w:tcPr>
          <w:p w14:paraId="2790761C" w14:textId="77777777" w:rsidR="009525BC" w:rsidRPr="009762DE" w:rsidRDefault="009525BC" w:rsidP="008A69C7">
            <w:pPr>
              <w:rPr>
                <w:rFonts w:eastAsia="等线"/>
                <w:lang w:val="en-US" w:eastAsia="zh-CN"/>
              </w:rPr>
            </w:pPr>
          </w:p>
        </w:tc>
        <w:tc>
          <w:tcPr>
            <w:tcW w:w="760" w:type="dxa"/>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8A69C7">
            <w:pPr>
              <w:rPr>
                <w:rFonts w:eastAsia="等线"/>
                <w:lang w:val="en-US" w:eastAsia="zh-CN"/>
              </w:rPr>
            </w:pPr>
            <w:r w:rsidRPr="009762DE">
              <w:rPr>
                <w:rFonts w:eastAsia="等线"/>
                <w:lang w:val="en-US" w:eastAsia="zh-CN"/>
              </w:rPr>
              <w:lastRenderedPageBreak/>
              <w:t>√</w:t>
            </w:r>
          </w:p>
          <w:p w14:paraId="3FA5CB72"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lastRenderedPageBreak/>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lastRenderedPageBreak/>
              <w:t>[4]:</w:t>
            </w:r>
            <w:r w:rsidR="009525BC">
              <w:rPr>
                <w:rFonts w:eastAsia="等线"/>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 xml:space="preserve">joint indication field (modulation and </w:t>
            </w:r>
            <w:r w:rsidR="009525BC">
              <w:rPr>
                <w:rFonts w:hint="eastAsia"/>
                <w:lang w:bidi="ar"/>
              </w:rPr>
              <w:lastRenderedPageBreak/>
              <w:t>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tcPr>
          <w:p w14:paraId="0187BB26" w14:textId="77777777" w:rsidR="009525BC" w:rsidRPr="009762DE" w:rsidRDefault="009525BC" w:rsidP="008A69C7">
            <w:pPr>
              <w:spacing w:before="120" w:after="120"/>
              <w:rPr>
                <w:rFonts w:eastAsia="等线"/>
                <w:lang w:val="en-US" w:eastAsia="zh-CN"/>
              </w:rPr>
            </w:pPr>
          </w:p>
        </w:tc>
        <w:tc>
          <w:tcPr>
            <w:tcW w:w="706" w:type="dxa"/>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tcPr>
          <w:p w14:paraId="430AFE96" w14:textId="77777777" w:rsidR="009525BC" w:rsidRPr="009762DE" w:rsidRDefault="009525BC" w:rsidP="008A69C7">
            <w:pPr>
              <w:spacing w:before="120" w:after="120"/>
              <w:rPr>
                <w:rFonts w:eastAsia="等线"/>
                <w:lang w:val="en-US" w:eastAsia="zh-CN"/>
              </w:rPr>
            </w:pPr>
          </w:p>
        </w:tc>
        <w:tc>
          <w:tcPr>
            <w:tcW w:w="706" w:type="dxa"/>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8A69C7">
            <w:pPr>
              <w:spacing w:before="120" w:after="120"/>
              <w:rPr>
                <w:rFonts w:eastAsia="等线"/>
                <w:lang w:val="en-US" w:eastAsia="zh-CN"/>
              </w:rPr>
            </w:pPr>
          </w:p>
        </w:tc>
        <w:tc>
          <w:tcPr>
            <w:tcW w:w="706" w:type="dxa"/>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 xml:space="preserve">t is not likely to configure a SPS transmission with repetition number, resource assignment, and MCS all set as all ‘1’s, where the TBS is </w:t>
            </w:r>
            <w:r w:rsidRPr="00AA2376">
              <w:rPr>
                <w:rFonts w:eastAsia="等线"/>
                <w:lang w:val="en-US" w:eastAsia="zh-CN"/>
              </w:rPr>
              <w:lastRenderedPageBreak/>
              <w:t>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454E5B" w14:paraId="30DF0B6B" w14:textId="77777777" w:rsidTr="008A69C7">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lastRenderedPageBreak/>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281692" w14:paraId="14044853" w14:textId="77777777" w:rsidTr="008A69C7">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lastRenderedPageBreak/>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A2318" w:rsidRPr="00A7001A" w14:paraId="7A7CC8CB" w14:textId="77777777" w:rsidTr="008A69C7">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lastRenderedPageBreak/>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14684A" w14:paraId="23B14773" w14:textId="77777777" w:rsidTr="008A69C7">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CC4119" w:rsidRPr="00750695" w14:paraId="1EEE9B56" w14:textId="77777777" w:rsidTr="008A69C7">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hint="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lastRenderedPageBreak/>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A73984" w14:paraId="265A2C9D" w14:textId="77777777" w:rsidTr="008A69C7">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lastRenderedPageBreak/>
              <w:drawing>
                <wp:inline distT="0" distB="0" distL="0" distR="0" wp14:anchorId="5888CBB2" wp14:editId="2F4AAE7D">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E1575" w14:paraId="62CF400E" w14:textId="77777777" w:rsidTr="009323A6">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E83676" w14:paraId="1A633487" w14:textId="77777777" w:rsidTr="009323A6">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F766A1"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F766A1"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F766A1"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F766A1"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F766A1"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F766A1"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F766A1"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F766A1"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F766A1"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F766A1"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F766A1"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F766A1"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F766A1"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F766A1"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F766A1"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F766A1"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F766A1"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F766A1"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F766A1"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1EF00" w14:textId="77777777" w:rsidR="00F766A1" w:rsidRDefault="00F766A1">
      <w:pPr>
        <w:spacing w:line="240" w:lineRule="auto"/>
      </w:pPr>
      <w:r>
        <w:separator/>
      </w:r>
    </w:p>
  </w:endnote>
  <w:endnote w:type="continuationSeparator" w:id="0">
    <w:p w14:paraId="72D917F0" w14:textId="77777777" w:rsidR="00F766A1" w:rsidRDefault="00F766A1">
      <w:pPr>
        <w:spacing w:line="240" w:lineRule="auto"/>
      </w:pPr>
      <w:r>
        <w:continuationSeparator/>
      </w:r>
    </w:p>
  </w:endnote>
  <w:endnote w:type="continuationNotice" w:id="1">
    <w:p w14:paraId="5915197F" w14:textId="77777777" w:rsidR="00F766A1" w:rsidRDefault="00F766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3884B3" w14:textId="77777777" w:rsidR="00F766A1" w:rsidRDefault="00F766A1">
      <w:pPr>
        <w:spacing w:after="0"/>
      </w:pPr>
      <w:r>
        <w:separator/>
      </w:r>
    </w:p>
  </w:footnote>
  <w:footnote w:type="continuationSeparator" w:id="0">
    <w:p w14:paraId="340EF00B" w14:textId="77777777" w:rsidR="00F766A1" w:rsidRDefault="00F766A1">
      <w:pPr>
        <w:spacing w:after="0"/>
      </w:pPr>
      <w:r>
        <w:continuationSeparator/>
      </w:r>
    </w:p>
  </w:footnote>
  <w:footnote w:type="continuationNotice" w:id="1">
    <w:p w14:paraId="0BABA823" w14:textId="77777777" w:rsidR="00F766A1" w:rsidRDefault="00F766A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B8F"/>
    <w:rsid w:val="00553DC7"/>
    <w:rsid w:val="00553EBF"/>
    <w:rsid w:val="005540BE"/>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8</Pages>
  <Words>9061</Words>
  <Characters>5164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0588</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Siqi Liu(vivo)</cp:lastModifiedBy>
  <cp:revision>9</cp:revision>
  <dcterms:created xsi:type="dcterms:W3CDTF">2026-02-08T17:47:00Z</dcterms:created>
  <dcterms:modified xsi:type="dcterms:W3CDTF">2026-02-08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